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387B" w:rsidRDefault="003A387B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ИСТЕМА ОБМЕНА ДАННЫМИ СТУДЕНТАМИ  «СТУДХАБ»</w:t>
      </w:r>
    </w:p>
    <w:p w:rsidR="008B00A3" w:rsidRDefault="008B00A3">
      <w:pPr>
        <w:rPr>
          <w:rFonts w:ascii="Times New Roman" w:hAnsi="Times New Roman" w:cs="Times New Roman"/>
          <w:sz w:val="28"/>
        </w:rPr>
      </w:pPr>
    </w:p>
    <w:p w:rsidR="003A387B" w:rsidRPr="008B00A3" w:rsidRDefault="008B00A3">
      <w:pPr>
        <w:rPr>
          <w:rFonts w:ascii="Times New Roman" w:hAnsi="Times New Roman" w:cs="Times New Roman"/>
          <w:sz w:val="28"/>
        </w:rPr>
      </w:pPr>
      <w:r w:rsidRPr="008B00A3">
        <w:rPr>
          <w:rFonts w:ascii="Times New Roman" w:hAnsi="Times New Roman" w:cs="Times New Roman"/>
          <w:sz w:val="28"/>
        </w:rPr>
        <w:t>ТРЕБОВАНИЯ:</w:t>
      </w:r>
    </w:p>
    <w:p w:rsidR="003A387B" w:rsidRPr="00E57710" w:rsidRDefault="003A387B">
      <w:pPr>
        <w:rPr>
          <w:rFonts w:ascii="Times New Roman" w:hAnsi="Times New Roman" w:cs="Times New Roman"/>
          <w:b/>
          <w:sz w:val="24"/>
        </w:rPr>
      </w:pPr>
      <w:r w:rsidRPr="00E57710">
        <w:rPr>
          <w:rFonts w:ascii="Times New Roman" w:hAnsi="Times New Roman" w:cs="Times New Roman"/>
          <w:b/>
          <w:sz w:val="24"/>
        </w:rPr>
        <w:t xml:space="preserve">1) </w:t>
      </w:r>
      <w:r w:rsidR="000A7B80" w:rsidRPr="00E57710">
        <w:rPr>
          <w:rFonts w:ascii="Times New Roman" w:hAnsi="Times New Roman" w:cs="Times New Roman"/>
          <w:b/>
          <w:sz w:val="24"/>
        </w:rPr>
        <w:t>Пользователи</w:t>
      </w:r>
    </w:p>
    <w:p w:rsidR="00141D23" w:rsidRDefault="00141D2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1) Данные о пользователе: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.И.О.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омер студенческого билета</w:t>
      </w:r>
      <w:r w:rsidR="00604A53">
        <w:rPr>
          <w:rFonts w:ascii="Times New Roman" w:hAnsi="Times New Roman" w:cs="Times New Roman"/>
          <w:sz w:val="24"/>
        </w:rPr>
        <w:t xml:space="preserve"> (уникальный)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акультет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федра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ециальность</w:t>
      </w:r>
    </w:p>
    <w:p w:rsidR="00141D23" w:rsidRDefault="00141D23" w:rsidP="00604A5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урс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роль для входа в систему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йтинг пользователя (сумма рейтинга всего контента, добавленного пользователем)</w:t>
      </w:r>
    </w:p>
    <w:p w:rsidR="00141D23" w:rsidRP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Аватар</w:t>
      </w:r>
      <w:proofErr w:type="spellEnd"/>
      <w:r>
        <w:rPr>
          <w:rFonts w:ascii="Times New Roman" w:hAnsi="Times New Roman" w:cs="Times New Roman"/>
          <w:sz w:val="24"/>
        </w:rPr>
        <w:t xml:space="preserve"> (изображение 200</w:t>
      </w:r>
      <w:r>
        <w:rPr>
          <w:rFonts w:ascii="Times New Roman" w:hAnsi="Times New Roman" w:cs="Times New Roman"/>
          <w:sz w:val="24"/>
          <w:lang w:val="en-US"/>
        </w:rPr>
        <w:t>x200px</w:t>
      </w:r>
      <w:r>
        <w:rPr>
          <w:rFonts w:ascii="Times New Roman" w:hAnsi="Times New Roman" w:cs="Times New Roman"/>
          <w:sz w:val="24"/>
        </w:rPr>
        <w:t>)</w:t>
      </w:r>
    </w:p>
    <w:p w:rsidR="000A7B80" w:rsidRDefault="001F196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2</w:t>
      </w:r>
      <w:r w:rsidR="000A7B80">
        <w:rPr>
          <w:rFonts w:ascii="Times New Roman" w:hAnsi="Times New Roman" w:cs="Times New Roman"/>
          <w:sz w:val="24"/>
        </w:rPr>
        <w:t xml:space="preserve">) Пользователи делятся на 3 группы: </w:t>
      </w: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удент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просмотр контента, скачивание файлов, загрузка файлов, </w:t>
      </w:r>
      <w:r w:rsidR="00043E42">
        <w:rPr>
          <w:rFonts w:ascii="Times New Roman" w:hAnsi="Times New Roman" w:cs="Times New Roman"/>
          <w:sz w:val="24"/>
        </w:rPr>
        <w:t>добавление коммента</w:t>
      </w:r>
      <w:r>
        <w:rPr>
          <w:rFonts w:ascii="Times New Roman" w:hAnsi="Times New Roman" w:cs="Times New Roman"/>
          <w:sz w:val="24"/>
        </w:rPr>
        <w:t>рие</w:t>
      </w:r>
      <w:r w:rsidR="00043E42">
        <w:rPr>
          <w:rFonts w:ascii="Times New Roman" w:hAnsi="Times New Roman" w:cs="Times New Roman"/>
          <w:sz w:val="24"/>
        </w:rPr>
        <w:t xml:space="preserve">в, редактирование и удаление своих комментариев (если только комментарий не является </w:t>
      </w:r>
      <w:r w:rsidR="00064C4A">
        <w:rPr>
          <w:rFonts w:ascii="Times New Roman" w:hAnsi="Times New Roman" w:cs="Times New Roman"/>
          <w:sz w:val="24"/>
        </w:rPr>
        <w:t>началом</w:t>
      </w:r>
      <w:r w:rsidR="00043E42">
        <w:rPr>
          <w:rFonts w:ascii="Times New Roman" w:hAnsi="Times New Roman" w:cs="Times New Roman"/>
          <w:sz w:val="24"/>
        </w:rPr>
        <w:t xml:space="preserve"> ветки комментариев)</w:t>
      </w:r>
      <w:r>
        <w:rPr>
          <w:rFonts w:ascii="Times New Roman" w:hAnsi="Times New Roman" w:cs="Times New Roman"/>
          <w:sz w:val="24"/>
        </w:rPr>
        <w:t>, оценка контента, отправка жалоб на контент/комментарий, добавление нового контента, редактирование и удаление своего контента, редактирование своего профиля.</w:t>
      </w:r>
    </w:p>
    <w:p w:rsidR="001F196E" w:rsidRP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ратор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пользователя-студента, рассмотрение жалоб (отклонение или принятие соответствующих мер), подтверждение регистрации, подтверждение новостей, редактирование и удаление любого контента, включение/отключение рейтинга контента, наложение на пользователя-студента «безмолвия» (временный или перманентный запрет на добавление нового контента и комментариев), наложение на пользователя-студента </w:t>
      </w:r>
      <w:proofErr w:type="spellStart"/>
      <w:r>
        <w:rPr>
          <w:rFonts w:ascii="Times New Roman" w:hAnsi="Times New Roman" w:cs="Times New Roman"/>
          <w:sz w:val="24"/>
        </w:rPr>
        <w:t>бана</w:t>
      </w:r>
      <w:proofErr w:type="spellEnd"/>
      <w:r>
        <w:rPr>
          <w:rFonts w:ascii="Times New Roman" w:hAnsi="Times New Roman" w:cs="Times New Roman"/>
          <w:sz w:val="24"/>
        </w:rPr>
        <w:t xml:space="preserve"> (временный или перманентный запрет входа в систему)</w:t>
      </w:r>
      <w:r w:rsidR="00141D23">
        <w:rPr>
          <w:rFonts w:ascii="Times New Roman" w:hAnsi="Times New Roman" w:cs="Times New Roman"/>
          <w:sz w:val="24"/>
        </w:rPr>
        <w:t>.</w:t>
      </w:r>
    </w:p>
    <w:p w:rsid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министраторы</w:t>
      </w:r>
    </w:p>
    <w:p w:rsidR="00141D23" w:rsidRDefault="00141D23" w:rsidP="00141D23">
      <w:pPr>
        <w:pStyle w:val="a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(права </w:t>
      </w:r>
      <w:proofErr w:type="spellStart"/>
      <w:r>
        <w:rPr>
          <w:rFonts w:ascii="Times New Roman" w:hAnsi="Times New Roman" w:cs="Times New Roman"/>
          <w:sz w:val="24"/>
        </w:rPr>
        <w:t>суперюзера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604A53" w:rsidRDefault="00604A5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604A53" w:rsidRPr="00604A53" w:rsidRDefault="00604A53" w:rsidP="00604A53">
      <w:pPr>
        <w:rPr>
          <w:rFonts w:ascii="Times New Roman" w:hAnsi="Times New Roman" w:cs="Times New Roman"/>
          <w:b/>
          <w:sz w:val="24"/>
        </w:rPr>
      </w:pPr>
      <w:r w:rsidRPr="00604A53">
        <w:rPr>
          <w:rFonts w:ascii="Times New Roman" w:hAnsi="Times New Roman" w:cs="Times New Roman"/>
          <w:b/>
          <w:sz w:val="24"/>
        </w:rPr>
        <w:lastRenderedPageBreak/>
        <w:t>2) Авторизация в системе</w:t>
      </w:r>
    </w:p>
    <w:p w:rsidR="00604A53" w:rsidRDefault="00604A53" w:rsidP="00604A5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Авторизация пользователя осуществляется по номеру студенческого билета и паролю. При двух неудачных авторизациях добавляется необходимость ввести </w:t>
      </w:r>
      <w:proofErr w:type="spellStart"/>
      <w:r>
        <w:rPr>
          <w:rFonts w:ascii="Times New Roman" w:hAnsi="Times New Roman" w:cs="Times New Roman"/>
          <w:sz w:val="24"/>
        </w:rPr>
        <w:t>капчу</w:t>
      </w:r>
      <w:proofErr w:type="spellEnd"/>
      <w:r>
        <w:rPr>
          <w:rFonts w:ascii="Times New Roman" w:hAnsi="Times New Roman" w:cs="Times New Roman"/>
          <w:sz w:val="24"/>
        </w:rPr>
        <w:t xml:space="preserve"> (проверку на робота).</w:t>
      </w:r>
    </w:p>
    <w:p w:rsidR="008B00A3" w:rsidRPr="00604A53" w:rsidRDefault="008B00A3" w:rsidP="00604A53">
      <w:pPr>
        <w:jc w:val="both"/>
        <w:rPr>
          <w:rFonts w:ascii="Times New Roman" w:hAnsi="Times New Roman" w:cs="Times New Roman"/>
          <w:sz w:val="24"/>
        </w:rPr>
      </w:pPr>
    </w:p>
    <w:p w:rsidR="003A387B" w:rsidRPr="00E57710" w:rsidRDefault="002A296B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3</w:t>
      </w:r>
      <w:r w:rsidR="000A7B80" w:rsidRPr="00E57710">
        <w:rPr>
          <w:rFonts w:ascii="Times New Roman" w:hAnsi="Times New Roman" w:cs="Times New Roman"/>
          <w:b/>
          <w:sz w:val="24"/>
        </w:rPr>
        <w:t>) Регистрация пользователей</w:t>
      </w:r>
    </w:p>
    <w:p w:rsidR="000A1BD1" w:rsidRDefault="00DB6510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sz w:val="24"/>
        </w:rPr>
        <w:t>3</w:t>
      </w:r>
      <w:r w:rsidR="000A7B80">
        <w:rPr>
          <w:rFonts w:ascii="Times New Roman" w:hAnsi="Times New Roman" w:cs="Times New Roman"/>
          <w:sz w:val="24"/>
        </w:rPr>
        <w:t xml:space="preserve">.1) </w:t>
      </w:r>
      <w:r w:rsidR="00604A5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ля регистрации в системе требуется:</w:t>
      </w:r>
    </w:p>
    <w:p w:rsidR="00604A53" w:rsidRDefault="00604A53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мер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кан/фото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ароль</w:t>
      </w:r>
    </w:p>
    <w:p w:rsidR="00844D46" w:rsidRDefault="00B403F9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пароля (повторный ввод пароля)</w:t>
      </w:r>
    </w:p>
    <w:p w:rsidR="00B403F9" w:rsidRPr="00B403F9" w:rsidRDefault="00B403F9" w:rsidP="00B403F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модератора</w:t>
      </w:r>
    </w:p>
    <w:p w:rsidR="002A296B" w:rsidRDefault="002A296B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A7B80" w:rsidRPr="00E57710" w:rsidRDefault="000A1BD1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4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Контент</w:t>
      </w:r>
    </w:p>
    <w:p w:rsidR="000A7B8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</w:t>
      </w:r>
      <w:r w:rsidR="000A7B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</w:t>
      </w:r>
      <w:r w:rsidR="00B276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тегории контента: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рактические работы (лабораторные работы, практические задания, типовые расчеты, курсовые работы, рефераты, доклады)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бсуждения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ости</w:t>
      </w:r>
    </w:p>
    <w:p w:rsidR="001F3A6F" w:rsidRDefault="001F3A6F" w:rsidP="001F3A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2) Контент может содержать:</w:t>
      </w:r>
    </w:p>
    <w:p w:rsidR="001F3A6F" w:rsidRDefault="001F3A6F" w:rsidP="001F3A6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айлы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0A1BD1" w:rsidRPr="001F3A6F" w:rsidRDefault="00DE7A99" w:rsidP="00ED4A5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3</w:t>
      </w:r>
      <w:r w:rsidR="000A1BD1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онтент имеет теги</w:t>
      </w:r>
      <w:r w:rsidR="00923233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для поиска), которые задает пользователь-студент при добавлении контента. Тэги могут редактироваться.</w:t>
      </w:r>
      <w:r w:rsidR="00805244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 более 10 тэгов.</w:t>
      </w:r>
    </w:p>
    <w:p w:rsidR="00805244" w:rsidRDefault="00DE7A9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4</w:t>
      </w:r>
      <w:r w:rsidR="00805244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Пользователи могут оставлять комментарии к контенту.</w:t>
      </w:r>
    </w:p>
    <w:p w:rsidR="00D1521A" w:rsidRDefault="00D1521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C07214" w:rsidRPr="00DD7912" w:rsidRDefault="00C07214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DD7912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lastRenderedPageBreak/>
        <w:t>5) Комментарии</w:t>
      </w:r>
    </w:p>
    <w:p w:rsidR="00C07214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5.1) Комментарии могут содержать: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DD7912" w:rsidRP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DD7912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5.2) </w:t>
      </w:r>
      <w:r w:rsidR="003D660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мментарии можно комментировать (создается ветка комментариев).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883C03" w:rsidRDefault="00883C0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6) Тэги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1) Длинна тэга не более 30 символов.</w:t>
      </w:r>
      <w:r w:rsidR="00EB711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Тэг может содержать символы латинского и кириллического алфавита, цифры, знак «_», остальные символы запрещены.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2) Тэги сохраняются в базе тэгов. При добавлении тэга контенту проверяется наличие введенного или похожего тэга в базе тэгов. Если совпадения не было новый тэг добавляется в базу тэгов.</w:t>
      </w:r>
    </w:p>
    <w:p w:rsidR="00FD4EEC" w:rsidRPr="00883C03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0A1BD1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7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Разделение контента на категории: </w:t>
      </w:r>
      <w:r w:rsidR="000A1BD1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факультет/кафедра/специальность</w:t>
      </w:r>
      <w:r w:rsidR="00E57710" w:rsidRP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</w:p>
    <w:p w:rsidR="000A7B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Весь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контент 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ортируется по указанным выше каталогам.</w:t>
      </w:r>
    </w:p>
    <w:p w:rsidR="000A1BD1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2) Если контент не принадлежит никакому каталогу он лежит в главной директории «Общее»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</w:t>
      </w:r>
    </w:p>
    <w:p w:rsidR="00FD4EEC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Pr="00E57710" w:rsidRDefault="00FD4EEC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8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Рейтинг</w:t>
      </w:r>
    </w:p>
    <w:p w:rsidR="00B34B47" w:rsidRDefault="00B34B47" w:rsidP="00B34B47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8.1) Контент и комментарии имеют рейтинг (целочисленное значение, может быть отрицательным). Определяется оценкой пользователей-студентов, которые могут поставить «плюс» или «минус» (увеличивает рейтинг на 1 или уменьшает на 1, соответственно). Начальный рейтинг добавленного контента/комментария равен 0.</w:t>
      </w:r>
    </w:p>
    <w:p w:rsidR="00E5771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ератор/администратор может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аблокировать рейтинг контента (при этом блокируется возможность пользователей ставить «плюс» или «минус»</w:t>
      </w:r>
      <w:r w:rsidR="00BD501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ого ко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тенту/комментарию).</w:t>
      </w:r>
    </w:p>
    <w:p w:rsidR="00BD5013" w:rsidRDefault="00BD501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9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CD3C8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Жалобы</w:t>
      </w:r>
    </w:p>
    <w:p w:rsidR="00CD3C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Пользователь-студент может оформить жалобу на контент/комментарий.</w:t>
      </w:r>
    </w:p>
    <w:p w:rsidR="00E5771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Жалоба 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включает в себя текст сообщения и причину жалобы.</w:t>
      </w: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D1521A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Причины жалоб: 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лагиат (тогда требуется ссылка на оригинал)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оврежденный файл/ссылка </w:t>
      </w:r>
    </w:p>
    <w:p w:rsidR="00E57710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скорбительное содержание</w:t>
      </w:r>
    </w:p>
    <w:p w:rsidR="00D1521A" w:rsidRPr="00D1521A" w:rsidRDefault="00D1521A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еверно выполненная, содержащая ошибки практическая работа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B290C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10</w:t>
      </w:r>
      <w:r w:rsidR="00E57710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F61FF6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Поиск контента</w:t>
      </w:r>
    </w:p>
    <w:p w:rsidR="000A1BD1" w:rsidRDefault="00F52180" w:rsidP="0093710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1)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ри поиске 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указывается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один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и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сколько тэгов.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идут</w:t>
      </w:r>
      <w:r w:rsidR="005709FE" w:rsidRP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 убывающей от контента с наибольшим количеством совпадающих тэгов до совпадений только по одному тэгу.</w:t>
      </w:r>
    </w:p>
    <w:p w:rsidR="000429F3" w:rsidRDefault="000429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2) Поиск можно осуществлять как по всем каталогам, так и по нескольким выбранным.</w:t>
      </w:r>
    </w:p>
    <w:p w:rsidR="000429F3" w:rsidRDefault="00F61FF6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3)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Поиск можно осуществлять по автору контента.</w:t>
      </w:r>
    </w:p>
    <w:p w:rsidR="00DD3B0E" w:rsidRDefault="005709FE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4) Возможность указать временной диапазон даты добавления контента, сортировать результаты поиска по дате.</w:t>
      </w:r>
    </w:p>
    <w:p w:rsidR="009076F3" w:rsidRDefault="00907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76662F" w:rsidRDefault="0076662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9076F3" w:rsidRPr="008B00A3" w:rsidRDefault="008B00A3">
      <w:pPr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</w:pPr>
      <w:r w:rsidRPr="008B00A3"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  <w:t>ПОДСИСТЕМЫ И МОДУЛИ:</w:t>
      </w:r>
    </w:p>
    <w:p w:rsidR="009076F3" w:rsidRPr="00B045B6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9076F3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1) </w:t>
      </w:r>
      <w:r w:rsid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Сервер</w:t>
      </w:r>
    </w:p>
    <w:p w:rsidR="00E74728" w:rsidRPr="00E74728" w:rsidRDefault="00E7472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1)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управления правами пользователей</w:t>
      </w:r>
    </w:p>
    <w:p w:rsidR="009076F3" w:rsidRDefault="009076F3" w:rsidP="00E74728">
      <w:pPr>
        <w:ind w:left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1</w:t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регистрации</w:t>
      </w:r>
    </w:p>
    <w:p w:rsidR="00914533" w:rsidRDefault="00914533" w:rsidP="00914533">
      <w:pPr>
        <w:ind w:left="360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мер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н/фото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роль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дтверждение пароля (повторный ввод пароля)</w:t>
      </w:r>
    </w:p>
    <w:p w:rsidR="00914533" w:rsidRDefault="0091453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 запись пользователя в БД</w:t>
      </w:r>
    </w:p>
    <w:p w:rsidR="00914533" w:rsidRDefault="00914533" w:rsidP="00E74728">
      <w:pPr>
        <w:ind w:left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2) </w:t>
      </w:r>
      <w:r w:rsidR="00170A3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аутентификации</w:t>
      </w:r>
    </w:p>
    <w:p w:rsidR="009239B8" w:rsidRPr="009239B8" w:rsidRDefault="009239B8" w:rsidP="00E74728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огин и пароль</w:t>
      </w:r>
    </w:p>
    <w:p w:rsidR="009239B8" w:rsidRPr="009239B8" w:rsidRDefault="009239B8" w:rsidP="00E74728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дентификатор сессии</w:t>
      </w:r>
    </w:p>
    <w:p w:rsidR="00170A3A" w:rsidRDefault="00170A3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AB372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транзита данных</w:t>
      </w:r>
    </w:p>
    <w:p w:rsidR="00CE3E3B" w:rsidRDefault="00CE3E3B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 xml:space="preserve">Формирует массивы данных для клиента по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  <w:r w:rsidRPr="00CE3E3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адресу (разным страницам формируются разные массивы данных). Модуль транзита полностью исключает прямые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SQL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запросы с клиента к БД.</w:t>
      </w:r>
    </w:p>
    <w:p w:rsidR="00E74728" w:rsidRPr="00CE3E3B" w:rsidRDefault="00E7472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9239B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Анализ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</w:p>
    <w:p w:rsidR="00E74728" w:rsidRP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дентификатор и аргументы метода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2) Формирование данных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дентификатор и аргументы метода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массив данных</w:t>
      </w:r>
    </w:p>
    <w:p w:rsidR="002115F2" w:rsidRPr="00E74728" w:rsidRDefault="002115F2" w:rsidP="002115F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3) Модуль редактирования материалов</w:t>
      </w:r>
    </w:p>
    <w:p w:rsidR="00AB3726" w:rsidRDefault="00AB3726" w:rsidP="002115F2">
      <w:pPr>
        <w:ind w:left="567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3.1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455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добавления, редактирования и удаления контента</w:t>
      </w:r>
    </w:p>
    <w:p w:rsidR="009239B8" w:rsidRP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proofErr w:type="spellStart"/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ф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йлы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и тэги</w:t>
      </w:r>
    </w:p>
    <w:p w:rsid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ая/измененная запись контента в БД</w:t>
      </w:r>
    </w:p>
    <w:p w:rsidR="004558EF" w:rsidRDefault="004558EF" w:rsidP="002115F2">
      <w:pPr>
        <w:ind w:left="567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3.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Модуль добавления, редактирования и удаления комментариев</w:t>
      </w:r>
    </w:p>
    <w:p w:rsidR="009239B8" w:rsidRP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комментарий 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</w:p>
    <w:p w:rsid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/измененная запись комментария в БД</w:t>
      </w:r>
    </w:p>
    <w:p w:rsidR="00455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6C605C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Модуль поиска </w:t>
      </w:r>
      <w:proofErr w:type="spellStart"/>
      <w:r w:rsidR="006C605C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ильтры по тэгам, каталогам, авторам, датам</w:t>
      </w:r>
    </w:p>
    <w:p w:rsidR="009239B8" w:rsidRPr="009076F3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(список ссылок на контент)</w:t>
      </w:r>
    </w:p>
    <w:p w:rsidR="009076F3" w:rsidRPr="00550B2F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2) </w:t>
      </w:r>
      <w:r w:rsidR="00550B2F"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лиент</w:t>
      </w:r>
    </w:p>
    <w:p w:rsidR="0098246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1) Навигационное меню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Отображается всегда (добавляется ко всем страницам). Содержит меню навигации, форму для аутентификации или, если уже пользователь уже зашел в систему, информацию о текущей сессии и кнопку завершения сессии, текущее системное время и дату.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98246F" w:rsidRP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374A29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элемент</w:t>
      </w:r>
    </w:p>
    <w:p w:rsidR="00787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2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Главная страниц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ленту новостей, список из 10 наиболее популярных за сегодня обсуждений, список из 10 наиболее популярных за сегодня страниц контента, место под рекламные баннеры. Новости, обсуждения и контент принадлежат каталогу, выбранному в данный момент через меню навигации.</w:t>
      </w:r>
    </w:p>
    <w:p w:rsidR="002C30D5" w:rsidRDefault="002C30D5" w:rsidP="002C30D5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3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аталог контента</w:t>
      </w:r>
    </w:p>
    <w:p w:rsidR="00B369EC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меню навигации по контенту, форму для поиска контента, место под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4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ы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ат контент, ветки комментариев, форму для оформления жалобы, форму для добавления комментария, место по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5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регистрации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форму для заполнения регистрационных данных и краткую справку по регистрации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6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добавления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редактор контента, форму для добавления тэгов, краткую справку по добавлению нового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9076F3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7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управления профилем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данные о пользователе, формы для редактирования данных о пользователе, информацию о состоянии профиля, список добавленного данным пользователем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374A29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  <w:bookmarkStart w:id="0" w:name="_GoBack"/>
      <w:bookmarkEnd w:id="0"/>
    </w:p>
    <w:p w:rsidR="00374A29" w:rsidRDefault="00374A2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br w:type="page"/>
      </w:r>
    </w:p>
    <w:p w:rsidR="004339F4" w:rsidRDefault="00E256F3">
      <w:r>
        <w:object w:dxaOrig="9717" w:dyaOrig="10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0.5pt" o:ole="">
            <v:imagedata r:id="rId5" o:title=""/>
          </v:shape>
          <o:OLEObject Type="Embed" ProgID="Visio.Drawing.11" ShapeID="_x0000_i1025" DrawAspect="Content" ObjectID="_1511942926" r:id="rId6"/>
        </w:object>
      </w:r>
    </w:p>
    <w:p w:rsidR="00B045B6" w:rsidRDefault="00B045B6"/>
    <w:p w:rsidR="00B045B6" w:rsidRDefault="00B045B6" w:rsidP="00B045B6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Ы СИСТЕМЫ</w:t>
      </w:r>
    </w:p>
    <w:p w:rsidR="00B045B6" w:rsidRPr="00B045B6" w:rsidRDefault="00B045B6" w:rsidP="00B045B6">
      <w:pPr>
        <w:autoSpaceDE w:val="0"/>
        <w:adjustRightInd w:val="0"/>
        <w:ind w:left="567"/>
        <w:rPr>
          <w:rFonts w:ascii="Times New Roman" w:hAnsi="Times New Roman" w:cs="Times New Roman"/>
          <w:sz w:val="24"/>
          <w:szCs w:val="19"/>
          <w:highlight w:val="white"/>
        </w:rPr>
      </w:pPr>
      <w:r>
        <w:rPr>
          <w:rFonts w:ascii="Times New Roman" w:hAnsi="Times New Roman" w:cs="Times New Roman"/>
          <w:szCs w:val="19"/>
          <w:highlight w:val="white"/>
        </w:rPr>
        <w:t>Управление правами:</w:t>
      </w:r>
    </w:p>
    <w:p w:rsidR="00B045B6" w:rsidRDefault="00B045B6" w:rsidP="00B045B6">
      <w:pPr>
        <w:autoSpaceDE w:val="0"/>
        <w:adjustRightInd w:val="0"/>
        <w:ind w:left="567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045B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F20C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anageRights</w:t>
      </w:r>
      <w:proofErr w:type="spellEnd"/>
    </w:p>
    <w:p w:rsidR="00B045B6" w:rsidRPr="00B045B6" w:rsidRDefault="00B045B6" w:rsidP="00B045B6">
      <w:pPr>
        <w:autoSpaceDE w:val="0"/>
        <w:adjustRightInd w:val="0"/>
        <w:ind w:left="567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045B6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45B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stration();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entification</w:t>
      </w:r>
      <w:proofErr w:type="spell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45B6" w:rsidRPr="00B045B6" w:rsidRDefault="00B045B6" w:rsidP="00B045B6">
      <w:pPr>
        <w:ind w:firstLine="567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045B6" w:rsidRDefault="00B045B6" w:rsidP="00B045B6">
      <w:pPr>
        <w:ind w:firstLine="567"/>
        <w:rPr>
          <w:rFonts w:ascii="Consolas" w:hAnsi="Consolas" w:cs="Consolas"/>
          <w:color w:val="000000"/>
          <w:sz w:val="19"/>
          <w:szCs w:val="19"/>
        </w:rPr>
      </w:pPr>
    </w:p>
    <w:p w:rsidR="00B045B6" w:rsidRPr="00B045B6" w:rsidRDefault="00B045B6" w:rsidP="00B045B6">
      <w:pPr>
        <w:ind w:firstLine="567"/>
        <w:rPr>
          <w:rFonts w:ascii="Consolas" w:hAnsi="Consolas" w:cs="Consolas"/>
          <w:color w:val="000000"/>
          <w:sz w:val="19"/>
          <w:szCs w:val="19"/>
        </w:rPr>
      </w:pPr>
    </w:p>
    <w:p w:rsidR="00B045B6" w:rsidRPr="00B045B6" w:rsidRDefault="00B045B6" w:rsidP="00B045B6">
      <w:pPr>
        <w:ind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Транзит</w:t>
      </w:r>
      <w:r w:rsidRPr="00B045B6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</w:rPr>
        <w:t>данных</w:t>
      </w:r>
      <w:r w:rsidRPr="00B045B6">
        <w:rPr>
          <w:rFonts w:ascii="Times New Roman" w:hAnsi="Times New Roman" w:cs="Times New Roman"/>
          <w:lang w:val="en-US"/>
        </w:rPr>
        <w:t>:</w:t>
      </w:r>
    </w:p>
    <w:p w:rsidR="00B045B6" w:rsidRPr="00F20C92" w:rsidRDefault="00B045B6" w:rsidP="00B045B6">
      <w:pPr>
        <w:autoSpaceDE w:val="0"/>
        <w:adjustRightInd w:val="0"/>
        <w:ind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ranzit</w:t>
      </w:r>
      <w:proofErr w:type="spellEnd"/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{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nalyseUrl</w:t>
      </w:r>
      <w:proofErr w:type="spell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rmattingData</w:t>
      </w:r>
      <w:proofErr w:type="spell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45B6" w:rsidRPr="00B045B6" w:rsidRDefault="00B045B6" w:rsidP="00B045B6">
      <w:pPr>
        <w:ind w:firstLine="708"/>
        <w:rPr>
          <w:rFonts w:ascii="Consolas" w:hAnsi="Consolas" w:cs="Consolas"/>
          <w:color w:val="000000"/>
          <w:sz w:val="19"/>
          <w:szCs w:val="19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045B6" w:rsidRPr="00F20C92" w:rsidRDefault="00B045B6" w:rsidP="00B045B6">
      <w:pPr>
        <w:ind w:firstLine="70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Редактирование</w:t>
      </w:r>
      <w:r w:rsidRPr="00F20C92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</w:rPr>
        <w:t>материалов</w:t>
      </w:r>
      <w:r w:rsidRPr="00F20C92">
        <w:rPr>
          <w:rFonts w:ascii="Times New Roman" w:hAnsi="Times New Roman" w:cs="Times New Roman"/>
          <w:lang w:val="en-US"/>
        </w:rPr>
        <w:t>:</w:t>
      </w:r>
    </w:p>
    <w:p w:rsidR="00B045B6" w:rsidRPr="00F20C92" w:rsidRDefault="00B045B6" w:rsidP="00B045B6">
      <w:pPr>
        <w:autoSpaceDE w:val="0"/>
        <w:adjustRightInd w:val="0"/>
        <w:ind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aterial</w:t>
      </w:r>
      <w:proofErr w:type="spellEnd"/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Content</w:t>
      </w:r>
      <w:proofErr w:type="spell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45B6" w:rsidRPr="00B045B6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045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Comment</w:t>
      </w:r>
      <w:proofErr w:type="spellEnd"/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45B6" w:rsidRPr="00B045B6" w:rsidRDefault="00B045B6" w:rsidP="00B045B6">
      <w:pPr>
        <w:ind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045B6" w:rsidRPr="00B045B6" w:rsidRDefault="00B045B6" w:rsidP="00B045B6">
      <w:pPr>
        <w:ind w:firstLine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045B6" w:rsidRPr="00F20C92" w:rsidRDefault="00B045B6" w:rsidP="00B045B6">
      <w:pPr>
        <w:ind w:firstLine="70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Поиск</w:t>
      </w:r>
      <w:r w:rsidRPr="00F20C92">
        <w:rPr>
          <w:rFonts w:ascii="Times New Roman" w:hAnsi="Times New Roman" w:cs="Times New Roman"/>
          <w:lang w:val="en-US"/>
        </w:rPr>
        <w:t>:</w:t>
      </w:r>
    </w:p>
    <w:p w:rsidR="00B045B6" w:rsidRPr="00F20C92" w:rsidRDefault="00B045B6" w:rsidP="00B045B6">
      <w:pPr>
        <w:autoSpaceDE w:val="0"/>
        <w:adjustRightInd w:val="0"/>
        <w:ind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20C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arch</w:t>
      </w:r>
      <w:proofErr w:type="spellEnd"/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B045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045B6" w:rsidRPr="00F20C92" w:rsidRDefault="00B045B6" w:rsidP="00B045B6">
      <w:pPr>
        <w:autoSpaceDE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20C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20C9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();</w:t>
      </w:r>
    </w:p>
    <w:p w:rsidR="00B045B6" w:rsidRDefault="00B045B6" w:rsidP="00B045B6">
      <w:pPr>
        <w:ind w:firstLine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045B6" w:rsidRPr="00B045B6" w:rsidRDefault="00B045B6" w:rsidP="00B045B6">
      <w:pPr>
        <w:jc w:val="both"/>
        <w:rPr>
          <w:rFonts w:ascii="Times New Roman" w:hAnsi="Times New Roman" w:cs="Times New Roman"/>
          <w:sz w:val="24"/>
        </w:rPr>
      </w:pPr>
    </w:p>
    <w:p w:rsidR="00E256F3" w:rsidRPr="009076F3" w:rsidRDefault="00E25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sectPr w:rsidR="00E256F3" w:rsidRPr="009076F3" w:rsidSect="005265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51B22"/>
    <w:multiLevelType w:val="hybridMultilevel"/>
    <w:tmpl w:val="441C3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4C63CD"/>
    <w:multiLevelType w:val="hybridMultilevel"/>
    <w:tmpl w:val="D3DE8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D3010"/>
    <w:multiLevelType w:val="hybridMultilevel"/>
    <w:tmpl w:val="197AD7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DE174A3"/>
    <w:multiLevelType w:val="hybridMultilevel"/>
    <w:tmpl w:val="AFE699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F25FBE"/>
    <w:multiLevelType w:val="hybridMultilevel"/>
    <w:tmpl w:val="B0460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7866554"/>
    <w:multiLevelType w:val="hybridMultilevel"/>
    <w:tmpl w:val="02584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FA671BD"/>
    <w:multiLevelType w:val="hybridMultilevel"/>
    <w:tmpl w:val="6D5A8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0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B3633"/>
    <w:rsid w:val="000429F3"/>
    <w:rsid w:val="00043E42"/>
    <w:rsid w:val="00064C4A"/>
    <w:rsid w:val="000A1BD1"/>
    <w:rsid w:val="000A7B80"/>
    <w:rsid w:val="000B290C"/>
    <w:rsid w:val="000B3633"/>
    <w:rsid w:val="00141D23"/>
    <w:rsid w:val="00170A3A"/>
    <w:rsid w:val="0018551D"/>
    <w:rsid w:val="001F196E"/>
    <w:rsid w:val="001F3A6F"/>
    <w:rsid w:val="0020130F"/>
    <w:rsid w:val="00204F6C"/>
    <w:rsid w:val="002115F2"/>
    <w:rsid w:val="00220249"/>
    <w:rsid w:val="00240266"/>
    <w:rsid w:val="00247E58"/>
    <w:rsid w:val="002A296B"/>
    <w:rsid w:val="002C30D5"/>
    <w:rsid w:val="002D191C"/>
    <w:rsid w:val="00374A29"/>
    <w:rsid w:val="003A387B"/>
    <w:rsid w:val="003D6606"/>
    <w:rsid w:val="00427245"/>
    <w:rsid w:val="004339F4"/>
    <w:rsid w:val="004528B6"/>
    <w:rsid w:val="004558EF"/>
    <w:rsid w:val="00495132"/>
    <w:rsid w:val="004C0579"/>
    <w:rsid w:val="004E4D7A"/>
    <w:rsid w:val="004F4D4F"/>
    <w:rsid w:val="00526513"/>
    <w:rsid w:val="00550B2F"/>
    <w:rsid w:val="005709FE"/>
    <w:rsid w:val="00604A53"/>
    <w:rsid w:val="006C605C"/>
    <w:rsid w:val="007539CD"/>
    <w:rsid w:val="0076662F"/>
    <w:rsid w:val="007878EF"/>
    <w:rsid w:val="007D051D"/>
    <w:rsid w:val="00805244"/>
    <w:rsid w:val="00812BD5"/>
    <w:rsid w:val="00844D46"/>
    <w:rsid w:val="00883C03"/>
    <w:rsid w:val="008B00A3"/>
    <w:rsid w:val="009076F3"/>
    <w:rsid w:val="00914533"/>
    <w:rsid w:val="00923233"/>
    <w:rsid w:val="009239B8"/>
    <w:rsid w:val="0093710C"/>
    <w:rsid w:val="0098246F"/>
    <w:rsid w:val="009A4349"/>
    <w:rsid w:val="009A663C"/>
    <w:rsid w:val="00AB3726"/>
    <w:rsid w:val="00B045B6"/>
    <w:rsid w:val="00B16EE3"/>
    <w:rsid w:val="00B27633"/>
    <w:rsid w:val="00B34B47"/>
    <w:rsid w:val="00B369EC"/>
    <w:rsid w:val="00B403F9"/>
    <w:rsid w:val="00B44D5E"/>
    <w:rsid w:val="00B64F01"/>
    <w:rsid w:val="00BD5013"/>
    <w:rsid w:val="00C07214"/>
    <w:rsid w:val="00C373F6"/>
    <w:rsid w:val="00C90645"/>
    <w:rsid w:val="00CD3C80"/>
    <w:rsid w:val="00CE3E3B"/>
    <w:rsid w:val="00D1521A"/>
    <w:rsid w:val="00DB6510"/>
    <w:rsid w:val="00DD3B0E"/>
    <w:rsid w:val="00DD7912"/>
    <w:rsid w:val="00DE7A99"/>
    <w:rsid w:val="00E256F3"/>
    <w:rsid w:val="00E57710"/>
    <w:rsid w:val="00E74728"/>
    <w:rsid w:val="00EB711B"/>
    <w:rsid w:val="00ED4A5C"/>
    <w:rsid w:val="00F24534"/>
    <w:rsid w:val="00F37E92"/>
    <w:rsid w:val="00F52180"/>
    <w:rsid w:val="00F61FF6"/>
    <w:rsid w:val="00FD4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5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7B8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8</Pages>
  <Words>1157</Words>
  <Characters>6599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7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24</cp:revision>
  <dcterms:created xsi:type="dcterms:W3CDTF">2015-11-18T10:10:00Z</dcterms:created>
  <dcterms:modified xsi:type="dcterms:W3CDTF">2015-12-18T08:22:00Z</dcterms:modified>
</cp:coreProperties>
</file>